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7F3" w:rsidRDefault="001A4D49" w:rsidP="001A4D49">
      <w:pPr>
        <w:pStyle w:val="a5"/>
      </w:pPr>
      <w:r>
        <w:rPr>
          <w:rFonts w:hint="eastAsia"/>
        </w:rPr>
        <w:t>Story</w:t>
      </w:r>
    </w:p>
    <w:p w:rsidR="00D37D38" w:rsidRDefault="00D37D38" w:rsidP="00D37D38">
      <w:pPr>
        <w:pStyle w:val="1"/>
      </w:pPr>
      <w:r>
        <w:rPr>
          <w:rFonts w:hint="eastAsia"/>
        </w:rPr>
        <w:t>Back Log</w:t>
      </w:r>
    </w:p>
    <w:p w:rsidR="00D37D38" w:rsidRDefault="00D37D38" w:rsidP="00D37D38">
      <w:r>
        <w:rPr>
          <w:rFonts w:hint="eastAsia"/>
        </w:rPr>
        <w:t xml:space="preserve">1 </w:t>
      </w:r>
      <w:r>
        <w:rPr>
          <w:rFonts w:hint="eastAsia"/>
        </w:rPr>
        <w:t>更新</w:t>
      </w:r>
      <w:r>
        <w:rPr>
          <w:rFonts w:hint="eastAsia"/>
        </w:rPr>
        <w:t>APP</w:t>
      </w:r>
    </w:p>
    <w:p w:rsidR="00D37D38" w:rsidRDefault="00D37D38" w:rsidP="00D37D38">
      <w:r>
        <w:rPr>
          <w:rFonts w:hint="eastAsia"/>
        </w:rPr>
        <w:t xml:space="preserve">2 </w:t>
      </w:r>
      <w:r>
        <w:rPr>
          <w:rFonts w:hint="eastAsia"/>
        </w:rPr>
        <w:t>更新音乐</w:t>
      </w:r>
    </w:p>
    <w:p w:rsidR="00D37D38" w:rsidRDefault="00D37D38" w:rsidP="00D37D38">
      <w:r>
        <w:rPr>
          <w:rFonts w:hint="eastAsia"/>
        </w:rPr>
        <w:t xml:space="preserve">3 </w:t>
      </w:r>
      <w:r>
        <w:rPr>
          <w:rFonts w:hint="eastAsia"/>
        </w:rPr>
        <w:t>播放音乐</w:t>
      </w:r>
    </w:p>
    <w:p w:rsidR="00D37D38" w:rsidRPr="00D37D38" w:rsidRDefault="00D37D38" w:rsidP="00D37D38">
      <w:r>
        <w:rPr>
          <w:rFonts w:hint="eastAsia"/>
        </w:rPr>
        <w:t xml:space="preserve">4 </w:t>
      </w:r>
      <w:r>
        <w:rPr>
          <w:rFonts w:hint="eastAsia"/>
        </w:rPr>
        <w:t>播放视频</w:t>
      </w:r>
    </w:p>
    <w:p w:rsidR="001A4D49" w:rsidRDefault="001A4D49" w:rsidP="001A4D49">
      <w:pPr>
        <w:pStyle w:val="1"/>
      </w:pPr>
      <w:r>
        <w:rPr>
          <w:rFonts w:hint="eastAsia"/>
        </w:rPr>
        <w:t>Story-1 APP</w:t>
      </w:r>
      <w:r>
        <w:rPr>
          <w:rFonts w:hint="eastAsia"/>
        </w:rPr>
        <w:t>更新提示</w:t>
      </w:r>
    </w:p>
    <w:p w:rsidR="001A4D49" w:rsidRPr="001A4D49" w:rsidRDefault="001A4D49" w:rsidP="001A4D49">
      <w:r>
        <w:rPr>
          <w:rFonts w:hint="eastAsia"/>
        </w:rPr>
        <w:t>作为用户我希望能够知道</w:t>
      </w:r>
      <w:r>
        <w:rPr>
          <w:rFonts w:hint="eastAsia"/>
        </w:rPr>
        <w:t>APP</w:t>
      </w:r>
      <w:r>
        <w:rPr>
          <w:rFonts w:hint="eastAsia"/>
        </w:rPr>
        <w:t>有更新提示。</w:t>
      </w:r>
    </w:p>
    <w:p w:rsidR="001A4D49" w:rsidRDefault="001A4D49" w:rsidP="001A4D49">
      <w:pPr>
        <w:pStyle w:val="2"/>
      </w:pPr>
      <w:r>
        <w:rPr>
          <w:rFonts w:hint="eastAsia"/>
        </w:rPr>
        <w:t>描述</w:t>
      </w:r>
    </w:p>
    <w:p w:rsidR="001A4D49" w:rsidRDefault="001A4D49" w:rsidP="001A4D49">
      <w:r>
        <w:rPr>
          <w:rFonts w:hint="eastAsia"/>
        </w:rPr>
        <w:t>每次启动</w:t>
      </w:r>
      <w:r>
        <w:rPr>
          <w:rFonts w:hint="eastAsia"/>
        </w:rPr>
        <w:t>APP</w:t>
      </w:r>
      <w:r>
        <w:rPr>
          <w:rFonts w:hint="eastAsia"/>
        </w:rPr>
        <w:t>检查是否有更新，如果有更新提示，在关于上面显示一个</w:t>
      </w:r>
      <w:r>
        <w:rPr>
          <w:rFonts w:hint="eastAsia"/>
        </w:rPr>
        <w:t xml:space="preserve"> </w:t>
      </w:r>
      <w:r>
        <w:rPr>
          <w:rFonts w:hint="eastAsia"/>
        </w:rPr>
        <w:t>红点。</w:t>
      </w:r>
    </w:p>
    <w:p w:rsidR="0018144B" w:rsidRDefault="0018144B" w:rsidP="0018144B">
      <w:pPr>
        <w:pStyle w:val="2"/>
      </w:pPr>
      <w:r>
        <w:rPr>
          <w:rFonts w:hint="eastAsia"/>
        </w:rPr>
        <w:t>Server</w:t>
      </w:r>
    </w:p>
    <w:p w:rsidR="0018144B" w:rsidRDefault="00FE2673" w:rsidP="0018144B">
      <w:r>
        <w:rPr>
          <w:rFonts w:hint="eastAsia"/>
        </w:rPr>
        <w:t>接口描述：</w:t>
      </w:r>
    </w:p>
    <w:p w:rsidR="00FE2673" w:rsidRDefault="00FE3B40" w:rsidP="0018144B">
      <w:hyperlink r:id="rId7" w:history="1">
        <w:r w:rsidR="00695CC3" w:rsidRPr="00306094">
          <w:rPr>
            <w:rStyle w:val="a7"/>
          </w:rPr>
          <w:t>http://yogaguitar.duapp.com/apk_version.php</w:t>
        </w:r>
        <w:r w:rsidR="00695CC3" w:rsidRPr="00306094">
          <w:rPr>
            <w:rStyle w:val="a7"/>
            <w:rFonts w:hint="eastAsia"/>
          </w:rPr>
          <w:t>?version_code=12345</w:t>
        </w:r>
      </w:hyperlink>
    </w:p>
    <w:p w:rsidR="00FE2673" w:rsidRDefault="00FE2673" w:rsidP="0018144B">
      <w:r>
        <w:rPr>
          <w:rFonts w:hint="eastAsia"/>
        </w:rPr>
        <w:t>参数</w:t>
      </w:r>
      <w:r>
        <w:rPr>
          <w:rFonts w:hint="eastAsia"/>
        </w:rPr>
        <w:t xml:space="preserve">: </w:t>
      </w:r>
    </w:p>
    <w:p w:rsidR="00FE2673" w:rsidRDefault="00695CC3" w:rsidP="0018144B">
      <w:proofErr w:type="spellStart"/>
      <w:r>
        <w:t>V</w:t>
      </w:r>
      <w:r w:rsidR="00FE2673">
        <w:rPr>
          <w:rFonts w:hint="eastAsia"/>
        </w:rPr>
        <w:t>ersion</w:t>
      </w:r>
      <w:r>
        <w:rPr>
          <w:rFonts w:hint="eastAsia"/>
        </w:rPr>
        <w:t>_</w:t>
      </w:r>
      <w:r w:rsidR="00FE2673">
        <w:rPr>
          <w:rFonts w:hint="eastAsia"/>
        </w:rPr>
        <w:t>code</w:t>
      </w:r>
      <w:proofErr w:type="spellEnd"/>
      <w:r w:rsidR="00FE2673">
        <w:rPr>
          <w:rFonts w:hint="eastAsia"/>
        </w:rPr>
        <w:t>:</w:t>
      </w:r>
      <w:r w:rsidR="00FE2673">
        <w:rPr>
          <w:rFonts w:hint="eastAsia"/>
        </w:rPr>
        <w:t>当前的</w:t>
      </w:r>
      <w:r w:rsidR="00FE2673">
        <w:rPr>
          <w:rFonts w:hint="eastAsia"/>
        </w:rPr>
        <w:t xml:space="preserve">version code </w:t>
      </w:r>
      <w:proofErr w:type="gramStart"/>
      <w:r w:rsidR="00FE2673">
        <w:rPr>
          <w:rFonts w:hint="eastAsia"/>
        </w:rPr>
        <w:t>服务器端会比较</w:t>
      </w:r>
      <w:proofErr w:type="gramEnd"/>
      <w:r w:rsidR="00FE2673">
        <w:rPr>
          <w:rFonts w:hint="eastAsia"/>
        </w:rPr>
        <w:t>当前的</w:t>
      </w:r>
      <w:r w:rsidR="00FE2673">
        <w:rPr>
          <w:rFonts w:hint="eastAsia"/>
        </w:rPr>
        <w:t>version code</w:t>
      </w:r>
      <w:r w:rsidR="00FE2673">
        <w:rPr>
          <w:rFonts w:hint="eastAsia"/>
        </w:rPr>
        <w:t>与这个参数。</w:t>
      </w:r>
    </w:p>
    <w:p w:rsidR="00FE2673" w:rsidRDefault="004B5E38" w:rsidP="0018144B">
      <w:r>
        <w:rPr>
          <w:rFonts w:hint="eastAsia"/>
        </w:rPr>
        <w:t>返回值</w:t>
      </w:r>
      <w:r>
        <w:rPr>
          <w:rFonts w:hint="eastAsia"/>
        </w:rPr>
        <w:t>:</w:t>
      </w:r>
    </w:p>
    <w:p w:rsidR="004B5E38" w:rsidRDefault="004B5E38" w:rsidP="0018144B">
      <w:r>
        <w:rPr>
          <w:rFonts w:hint="eastAsia"/>
        </w:rPr>
        <w:t>成功：</w:t>
      </w:r>
    </w:p>
    <w:p w:rsidR="00046167" w:rsidRPr="00046167" w:rsidRDefault="00046167" w:rsidP="0004616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234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</w:p>
    <w:p w:rsidR="00046167" w:rsidRPr="00046167" w:rsidRDefault="00046167" w:rsidP="00046167">
      <w:pPr>
        <w:widowControl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id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nam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 xml:space="preserve">"0.1.0 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瑜伽语音吉他学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23456789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change_log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第一个版本希望大家能够多多使用呀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lastRenderedPageBreak/>
        <w:t>internal_path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external_url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</w:p>
    <w:p w:rsidR="00046167" w:rsidRPr="00046167" w:rsidRDefault="00046167" w:rsidP="00046167">
      <w:pPr>
        <w:widowControl/>
        <w:spacing w:beforeAutospacing="1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046167" w:rsidP="00046167">
      <w:pPr>
        <w:rPr>
          <w:rFonts w:ascii="Simsun" w:hAnsi="Simsun" w:hint="eastAsia"/>
          <w:color w:val="00000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277230" w:rsidP="0018144B"/>
    <w:p w:rsidR="004B5E38" w:rsidRDefault="00AA2C2A" w:rsidP="0018144B">
      <w:r>
        <w:rPr>
          <w:rFonts w:hint="eastAsia"/>
        </w:rPr>
        <w:t>如果版本号一致</w:t>
      </w:r>
      <w:r>
        <w:rPr>
          <w:rFonts w:hint="eastAsia"/>
        </w:rPr>
        <w:t>:</w:t>
      </w:r>
    </w:p>
    <w:p w:rsidR="00AA2C2A" w:rsidRPr="00AA2C2A" w:rsidRDefault="00AA2C2A" w:rsidP="00AA2C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AA2C2A" w:rsidRPr="00AA2C2A" w:rsidRDefault="00AA2C2A" w:rsidP="00AA2C2A">
      <w:pPr>
        <w:widowControl/>
        <w:numPr>
          <w:ilvl w:val="0"/>
          <w:numId w:val="3"/>
        </w:numPr>
        <w:shd w:val="clear" w:color="auto" w:fill="EBEEF9"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123456789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0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808080"/>
          <w:kern w:val="0"/>
          <w:sz w:val="27"/>
        </w:rPr>
        <w:t>null</w:t>
      </w:r>
    </w:p>
    <w:p w:rsidR="00AA2C2A" w:rsidRDefault="00AA2C2A" w:rsidP="00AA2C2A"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970858" w:rsidRDefault="00970858" w:rsidP="00970858">
      <w:pPr>
        <w:pStyle w:val="2"/>
      </w:pPr>
      <w:r>
        <w:rPr>
          <w:rFonts w:hint="eastAsia"/>
        </w:rPr>
        <w:t>Version Code</w:t>
      </w:r>
      <w:r>
        <w:rPr>
          <w:rFonts w:hint="eastAsia"/>
        </w:rPr>
        <w:t>规则</w:t>
      </w:r>
    </w:p>
    <w:p w:rsidR="00970858" w:rsidRPr="00970858" w:rsidRDefault="00970858" w:rsidP="00970858">
      <w:r>
        <w:rPr>
          <w:rFonts w:hint="eastAsia"/>
        </w:rPr>
        <w:t>就是版本号即可。</w:t>
      </w:r>
    </w:p>
    <w:p w:rsidR="001A4D49" w:rsidRDefault="001A4D49" w:rsidP="00106520">
      <w:pPr>
        <w:pStyle w:val="1"/>
      </w:pPr>
      <w:r>
        <w:rPr>
          <w:rFonts w:hint="eastAsia"/>
        </w:rPr>
        <w:t>Story-2 APP</w:t>
      </w:r>
      <w:r w:rsidR="00106520">
        <w:rPr>
          <w:rFonts w:hint="eastAsia"/>
        </w:rPr>
        <w:t>版本检查</w:t>
      </w:r>
    </w:p>
    <w:p w:rsidR="00106520" w:rsidRDefault="00106520" w:rsidP="00106520">
      <w:r>
        <w:rPr>
          <w:rFonts w:hint="eastAsia"/>
        </w:rPr>
        <w:t>作为用户我希望知道版本号</w:t>
      </w:r>
    </w:p>
    <w:p w:rsidR="00106520" w:rsidRPr="00106520" w:rsidRDefault="00106520" w:rsidP="00106520">
      <w:pPr>
        <w:pStyle w:val="2"/>
      </w:pPr>
      <w:r>
        <w:rPr>
          <w:rFonts w:hint="eastAsia"/>
        </w:rPr>
        <w:t>描述</w:t>
      </w:r>
    </w:p>
    <w:p w:rsidR="00106520" w:rsidRDefault="00106520" w:rsidP="00106520">
      <w:r>
        <w:rPr>
          <w:rFonts w:hint="eastAsia"/>
        </w:rPr>
        <w:t>点击关于，上面显示当前版本号，下面显示最新版本号。</w:t>
      </w:r>
    </w:p>
    <w:p w:rsidR="0014751E" w:rsidRDefault="0014751E" w:rsidP="00106520">
      <w:r>
        <w:rPr>
          <w:rFonts w:hint="eastAsia"/>
        </w:rPr>
        <w:t>如果没有显示最新版本号，显示</w:t>
      </w:r>
      <w:r>
        <w:rPr>
          <w:rFonts w:hint="eastAsia"/>
        </w:rPr>
        <w:t xml:space="preserve"> </w:t>
      </w:r>
      <w:r>
        <w:rPr>
          <w:rFonts w:hint="eastAsia"/>
        </w:rPr>
        <w:t>检测最新版本。</w:t>
      </w:r>
    </w:p>
    <w:p w:rsidR="00D15938" w:rsidRDefault="00D15938" w:rsidP="00106520">
      <w:r>
        <w:rPr>
          <w:rFonts w:hint="eastAsia"/>
        </w:rPr>
        <w:t>检测出来最新版本后，</w:t>
      </w:r>
      <w:r w:rsidR="009D4D74">
        <w:rPr>
          <w:rFonts w:hint="eastAsia"/>
        </w:rPr>
        <w:t>会在下面显示：最新版本</w:t>
      </w:r>
      <w:r w:rsidR="009D4D74">
        <w:rPr>
          <w:rFonts w:hint="eastAsia"/>
        </w:rPr>
        <w:t xml:space="preserve"> </w:t>
      </w:r>
      <w:r w:rsidR="00094C1B">
        <w:rPr>
          <w:rFonts w:hint="eastAsia"/>
        </w:rPr>
        <w:t>立即更新和</w:t>
      </w:r>
      <w:r w:rsidR="00094C1B">
        <w:rPr>
          <w:rFonts w:hint="eastAsia"/>
        </w:rPr>
        <w:t>change log.</w:t>
      </w:r>
    </w:p>
    <w:p w:rsidR="009D4D74" w:rsidRDefault="009D4D74" w:rsidP="00106520">
      <w:r>
        <w:rPr>
          <w:rFonts w:hint="eastAsia"/>
        </w:rPr>
        <w:t>如果没有检测出来，则弹出</w:t>
      </w:r>
      <w:r>
        <w:rPr>
          <w:rFonts w:hint="eastAsia"/>
        </w:rPr>
        <w:t xml:space="preserve">dialog </w:t>
      </w:r>
      <w:r>
        <w:rPr>
          <w:rFonts w:hint="eastAsia"/>
        </w:rPr>
        <w:t>当前已经是最新版本。用户点击确定或者</w:t>
      </w:r>
      <w:r>
        <w:rPr>
          <w:rFonts w:hint="eastAsia"/>
        </w:rPr>
        <w:t>back</w:t>
      </w:r>
      <w:r>
        <w:rPr>
          <w:rFonts w:hint="eastAsia"/>
        </w:rPr>
        <w:t>消失。</w:t>
      </w:r>
    </w:p>
    <w:p w:rsidR="003D2C27" w:rsidRDefault="003D2C27" w:rsidP="003D167F">
      <w:pPr>
        <w:pStyle w:val="2"/>
      </w:pPr>
      <w:r>
        <w:rPr>
          <w:rFonts w:hint="eastAsia"/>
        </w:rPr>
        <w:lastRenderedPageBreak/>
        <w:t>交互</w:t>
      </w:r>
    </w:p>
    <w:p w:rsidR="00C72821" w:rsidRDefault="003D2C27" w:rsidP="00106520">
      <w:r>
        <w:object w:dxaOrig="651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56pt" o:ole="">
            <v:imagedata r:id="rId8" o:title=""/>
          </v:shape>
          <o:OLEObject Type="Embed" ProgID="Visio.Drawing.11" ShapeID="_x0000_i1025" DrawAspect="Content" ObjectID="_1465648177" r:id="rId9"/>
        </w:object>
      </w:r>
    </w:p>
    <w:p w:rsidR="003D6A6C" w:rsidRDefault="003D6A6C" w:rsidP="00106520"/>
    <w:p w:rsidR="003D6A6C" w:rsidRDefault="00EF4B84" w:rsidP="00EF4B84">
      <w:pPr>
        <w:pStyle w:val="1"/>
      </w:pPr>
      <w:r>
        <w:rPr>
          <w:rFonts w:hint="eastAsia"/>
        </w:rPr>
        <w:t>Story-3 APP</w:t>
      </w:r>
      <w:r>
        <w:rPr>
          <w:rFonts w:hint="eastAsia"/>
        </w:rPr>
        <w:t>下载更新</w:t>
      </w:r>
    </w:p>
    <w:p w:rsidR="00EF4B84" w:rsidRPr="00EF4B84" w:rsidRDefault="00EF4B84" w:rsidP="00EF4B84">
      <w:r>
        <w:rPr>
          <w:rFonts w:hint="eastAsia"/>
        </w:rPr>
        <w:t>我作为用户希望能够下载更新的</w:t>
      </w:r>
      <w:r>
        <w:rPr>
          <w:rFonts w:hint="eastAsia"/>
        </w:rPr>
        <w:t>app.</w:t>
      </w:r>
    </w:p>
    <w:p w:rsidR="00EF4B84" w:rsidRDefault="00EF4B84" w:rsidP="00EF4B84">
      <w:pPr>
        <w:pStyle w:val="2"/>
      </w:pPr>
      <w:r>
        <w:rPr>
          <w:rFonts w:hint="eastAsia"/>
        </w:rPr>
        <w:t>描述</w:t>
      </w:r>
    </w:p>
    <w:p w:rsidR="00EF4B84" w:rsidRDefault="00EF4B84" w:rsidP="00EF4B84">
      <w:r>
        <w:rPr>
          <w:rFonts w:hint="eastAsia"/>
        </w:rPr>
        <w:t>当有更新提示之后用户点击立即更新</w:t>
      </w:r>
      <w:r>
        <w:rPr>
          <w:rFonts w:hint="eastAsia"/>
        </w:rPr>
        <w:t xml:space="preserve"> </w:t>
      </w:r>
      <w:r>
        <w:rPr>
          <w:rFonts w:hint="eastAsia"/>
        </w:rPr>
        <w:t>弹出一个下载的带进度的</w:t>
      </w:r>
      <w:r>
        <w:rPr>
          <w:rFonts w:hint="eastAsia"/>
        </w:rPr>
        <w:t>progress dialog.</w:t>
      </w:r>
      <w:r>
        <w:rPr>
          <w:rFonts w:hint="eastAsia"/>
        </w:rPr>
        <w:t>在没有下载</w:t>
      </w:r>
      <w:r>
        <w:rPr>
          <w:rFonts w:hint="eastAsia"/>
        </w:rPr>
        <w:lastRenderedPageBreak/>
        <w:t>完成的时候</w:t>
      </w:r>
      <w:r w:rsidR="002D446F">
        <w:rPr>
          <w:rFonts w:hint="eastAsia"/>
        </w:rPr>
        <w:t xml:space="preserve"> progress bar</w:t>
      </w:r>
      <w:r w:rsidR="002D446F">
        <w:rPr>
          <w:rFonts w:hint="eastAsia"/>
        </w:rPr>
        <w:t>不能消失</w:t>
      </w:r>
      <w:r>
        <w:rPr>
          <w:rFonts w:hint="eastAsia"/>
        </w:rPr>
        <w:t>。</w:t>
      </w:r>
    </w:p>
    <w:p w:rsidR="00EF4B84" w:rsidRDefault="00EF4B84" w:rsidP="00EF4B84">
      <w:r>
        <w:rPr>
          <w:rFonts w:hint="eastAsia"/>
        </w:rPr>
        <w:t>当下载完成之后</w:t>
      </w:r>
      <w:r>
        <w:rPr>
          <w:rFonts w:hint="eastAsia"/>
        </w:rPr>
        <w:t xml:space="preserve"> </w:t>
      </w:r>
      <w:r w:rsidR="002D446F">
        <w:rPr>
          <w:rFonts w:hint="eastAsia"/>
        </w:rPr>
        <w:t>自动安装。</w:t>
      </w:r>
    </w:p>
    <w:p w:rsidR="002D446F" w:rsidRDefault="002D446F" w:rsidP="00EF4B84">
      <w:r>
        <w:rPr>
          <w:rFonts w:hint="eastAsia"/>
        </w:rPr>
        <w:t>如果失败了则</w:t>
      </w:r>
      <w:r>
        <w:rPr>
          <w:rFonts w:hint="eastAsia"/>
        </w:rPr>
        <w:t xml:space="preserve"> </w:t>
      </w:r>
      <w:r>
        <w:rPr>
          <w:rFonts w:hint="eastAsia"/>
        </w:rPr>
        <w:t>弹出</w:t>
      </w:r>
      <w:r>
        <w:rPr>
          <w:rFonts w:hint="eastAsia"/>
        </w:rPr>
        <w:t>toast</w:t>
      </w:r>
      <w:r>
        <w:rPr>
          <w:rFonts w:hint="eastAsia"/>
        </w:rPr>
        <w:t>提示。</w:t>
      </w:r>
    </w:p>
    <w:p w:rsidR="00275398" w:rsidRDefault="00275398" w:rsidP="00275398">
      <w:pPr>
        <w:pStyle w:val="1"/>
      </w:pPr>
      <w:r>
        <w:rPr>
          <w:rFonts w:hint="eastAsia"/>
        </w:rPr>
        <w:t xml:space="preserve">Story-4 </w:t>
      </w:r>
      <w:r>
        <w:rPr>
          <w:rFonts w:hint="eastAsia"/>
        </w:rPr>
        <w:t>展现音乐列表</w:t>
      </w:r>
    </w:p>
    <w:p w:rsidR="00275398" w:rsidRDefault="00275398" w:rsidP="00275398">
      <w:r>
        <w:rPr>
          <w:rFonts w:hint="eastAsia"/>
        </w:rPr>
        <w:t>我作为用户能够看到现在能够学习到的吉他曲谱列表。</w:t>
      </w:r>
    </w:p>
    <w:p w:rsidR="00275398" w:rsidRDefault="00275398" w:rsidP="00275398">
      <w:pPr>
        <w:pStyle w:val="2"/>
      </w:pPr>
      <w:r>
        <w:rPr>
          <w:rFonts w:hint="eastAsia"/>
        </w:rPr>
        <w:t>描述</w:t>
      </w:r>
    </w:p>
    <w:p w:rsidR="00275398" w:rsidRDefault="00275398" w:rsidP="00275398">
      <w:r>
        <w:rPr>
          <w:rFonts w:hint="eastAsia"/>
        </w:rPr>
        <w:t>展示现在的曲谱列表，可以通过下拉刷新来更新曲谱</w:t>
      </w:r>
    </w:p>
    <w:p w:rsidR="00113750" w:rsidRDefault="00113750" w:rsidP="00113750">
      <w:pPr>
        <w:pStyle w:val="1"/>
      </w:pPr>
      <w:r>
        <w:rPr>
          <w:rFonts w:hint="eastAsia"/>
        </w:rPr>
        <w:t xml:space="preserve">Sotry-5 </w:t>
      </w:r>
      <w:r>
        <w:rPr>
          <w:rFonts w:hint="eastAsia"/>
        </w:rPr>
        <w:t>播放音乐</w:t>
      </w:r>
    </w:p>
    <w:p w:rsidR="00D44297" w:rsidRDefault="00D44297" w:rsidP="00D44297">
      <w:r>
        <w:rPr>
          <w:rFonts w:hint="eastAsia"/>
        </w:rPr>
        <w:t>我作为用户希望能够播放音乐</w:t>
      </w:r>
    </w:p>
    <w:p w:rsidR="00D44297" w:rsidRDefault="00D44297" w:rsidP="00D44297">
      <w:r>
        <w:rPr>
          <w:rFonts w:hint="eastAsia"/>
        </w:rPr>
        <w:t>描述</w:t>
      </w:r>
    </w:p>
    <w:p w:rsidR="00D44297" w:rsidRDefault="00D44297" w:rsidP="00D44297">
      <w:r>
        <w:rPr>
          <w:rFonts w:hint="eastAsia"/>
        </w:rPr>
        <w:t xml:space="preserve">1 </w:t>
      </w:r>
      <w:r>
        <w:rPr>
          <w:rFonts w:hint="eastAsia"/>
        </w:rPr>
        <w:t>用户点击</w:t>
      </w:r>
      <w:r>
        <w:rPr>
          <w:rFonts w:hint="eastAsia"/>
        </w:rPr>
        <w:t xml:space="preserve"> </w:t>
      </w:r>
      <w:r w:rsidR="00B33C4B">
        <w:rPr>
          <w:rFonts w:hint="eastAsia"/>
        </w:rPr>
        <w:t>弹出百分比的进度</w:t>
      </w:r>
    </w:p>
    <w:p w:rsidR="00B33C4B" w:rsidRDefault="00B33C4B" w:rsidP="00D44297">
      <w:r>
        <w:rPr>
          <w:rFonts w:hint="eastAsia"/>
        </w:rPr>
        <w:t xml:space="preserve">2 </w:t>
      </w:r>
      <w:r>
        <w:rPr>
          <w:rFonts w:hint="eastAsia"/>
        </w:rPr>
        <w:t>这时候</w:t>
      </w:r>
      <w:r>
        <w:rPr>
          <w:rFonts w:hint="eastAsia"/>
        </w:rPr>
        <w:t xml:space="preserve"> </w:t>
      </w:r>
      <w:r>
        <w:rPr>
          <w:rFonts w:hint="eastAsia"/>
        </w:rPr>
        <w:t>下载是不可撤销的</w:t>
      </w:r>
    </w:p>
    <w:p w:rsidR="00B33C4B" w:rsidRDefault="00B33C4B" w:rsidP="00D44297">
      <w:pPr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下载完毕之后</w:t>
      </w:r>
      <w:r>
        <w:rPr>
          <w:rFonts w:hint="eastAsia"/>
        </w:rPr>
        <w:t xml:space="preserve"> </w:t>
      </w:r>
      <w:r>
        <w:rPr>
          <w:rFonts w:hint="eastAsia"/>
        </w:rPr>
        <w:t>自动播放</w:t>
      </w:r>
    </w:p>
    <w:p w:rsidR="00131136" w:rsidRDefault="00131136" w:rsidP="00131136">
      <w:pPr>
        <w:pStyle w:val="1"/>
        <w:rPr>
          <w:rFonts w:hint="eastAsia"/>
        </w:rPr>
      </w:pPr>
      <w:r>
        <w:rPr>
          <w:rFonts w:hint="eastAsia"/>
        </w:rPr>
        <w:t xml:space="preserve">Story-6 </w:t>
      </w:r>
      <w:r>
        <w:rPr>
          <w:rFonts w:hint="eastAsia"/>
        </w:rPr>
        <w:t>播放视频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>我作为用户希望能够看视频教学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>描述：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用户点击在线播放</w:t>
      </w:r>
      <w:r>
        <w:rPr>
          <w:rFonts w:hint="eastAsia"/>
        </w:rPr>
        <w:t xml:space="preserve"> </w:t>
      </w:r>
      <w:r>
        <w:rPr>
          <w:rFonts w:hint="eastAsia"/>
        </w:rPr>
        <w:t>进行在线播放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用户点击下载</w:t>
      </w:r>
      <w:r>
        <w:rPr>
          <w:rFonts w:hint="eastAsia"/>
        </w:rPr>
        <w:t xml:space="preserve"> </w:t>
      </w:r>
      <w:r>
        <w:rPr>
          <w:rFonts w:hint="eastAsia"/>
        </w:rPr>
        <w:t>则弹出下载的</w:t>
      </w:r>
      <w:r>
        <w:rPr>
          <w:rFonts w:hint="eastAsia"/>
        </w:rPr>
        <w:t>dialog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下载完成后自动播放</w:t>
      </w:r>
    </w:p>
    <w:p w:rsidR="00131136" w:rsidRDefault="00131136" w:rsidP="00131136">
      <w:pPr>
        <w:pStyle w:val="1"/>
        <w:rPr>
          <w:rFonts w:hint="eastAsia"/>
        </w:rPr>
      </w:pPr>
      <w:r>
        <w:rPr>
          <w:rFonts w:hint="eastAsia"/>
        </w:rPr>
        <w:t xml:space="preserve">Story-7 </w:t>
      </w:r>
      <w:r>
        <w:rPr>
          <w:rFonts w:hint="eastAsia"/>
        </w:rPr>
        <w:t>视频中有和弦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>我作为用户希望在看视频的时候</w:t>
      </w:r>
      <w:r>
        <w:rPr>
          <w:rFonts w:hint="eastAsia"/>
        </w:rPr>
        <w:t xml:space="preserve"> </w:t>
      </w:r>
      <w:r>
        <w:rPr>
          <w:rFonts w:hint="eastAsia"/>
        </w:rPr>
        <w:t>能看到和弦</w:t>
      </w:r>
    </w:p>
    <w:p w:rsidR="004720A0" w:rsidRDefault="004720A0" w:rsidP="00131136">
      <w:pPr>
        <w:rPr>
          <w:rFonts w:hint="eastAsia"/>
        </w:rPr>
      </w:pPr>
      <w:r>
        <w:rPr>
          <w:rFonts w:hint="eastAsia"/>
        </w:rPr>
        <w:t>描述：</w:t>
      </w:r>
    </w:p>
    <w:p w:rsidR="004720A0" w:rsidRPr="00131136" w:rsidRDefault="004720A0" w:rsidP="00131136">
      <w:r>
        <w:rPr>
          <w:rFonts w:hint="eastAsia"/>
        </w:rPr>
        <w:t>用户在播放视频的时候再左上角有和弦显示。</w:t>
      </w:r>
    </w:p>
    <w:sectPr w:rsidR="004720A0" w:rsidRPr="00131136" w:rsidSect="00EA09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4BA4" w:rsidRDefault="007E4BA4" w:rsidP="001A4D49">
      <w:r>
        <w:separator/>
      </w:r>
    </w:p>
  </w:endnote>
  <w:endnote w:type="continuationSeparator" w:id="0">
    <w:p w:rsidR="007E4BA4" w:rsidRDefault="007E4BA4" w:rsidP="001A4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4BA4" w:rsidRDefault="007E4BA4" w:rsidP="001A4D49">
      <w:r>
        <w:separator/>
      </w:r>
    </w:p>
  </w:footnote>
  <w:footnote w:type="continuationSeparator" w:id="0">
    <w:p w:rsidR="007E4BA4" w:rsidRDefault="007E4BA4" w:rsidP="001A4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055F1"/>
    <w:multiLevelType w:val="multilevel"/>
    <w:tmpl w:val="A6720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B9A70C1"/>
    <w:multiLevelType w:val="multilevel"/>
    <w:tmpl w:val="B3CC1D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6B770A4"/>
    <w:multiLevelType w:val="multilevel"/>
    <w:tmpl w:val="28720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6DA122F"/>
    <w:multiLevelType w:val="multilevel"/>
    <w:tmpl w:val="9B2EC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D49"/>
    <w:rsid w:val="00046167"/>
    <w:rsid w:val="00094C1B"/>
    <w:rsid w:val="00106520"/>
    <w:rsid w:val="00113750"/>
    <w:rsid w:val="00131136"/>
    <w:rsid w:val="0014751E"/>
    <w:rsid w:val="0018144B"/>
    <w:rsid w:val="001A4D49"/>
    <w:rsid w:val="001B51FA"/>
    <w:rsid w:val="00275398"/>
    <w:rsid w:val="00277230"/>
    <w:rsid w:val="002C286B"/>
    <w:rsid w:val="002D446F"/>
    <w:rsid w:val="0035791E"/>
    <w:rsid w:val="003D167F"/>
    <w:rsid w:val="003D2C27"/>
    <w:rsid w:val="003D6A6C"/>
    <w:rsid w:val="00424A9E"/>
    <w:rsid w:val="004562DD"/>
    <w:rsid w:val="004720A0"/>
    <w:rsid w:val="004B5E38"/>
    <w:rsid w:val="00695CC3"/>
    <w:rsid w:val="007B0DF2"/>
    <w:rsid w:val="007E4BA4"/>
    <w:rsid w:val="00865079"/>
    <w:rsid w:val="009311A6"/>
    <w:rsid w:val="00970858"/>
    <w:rsid w:val="009D4D74"/>
    <w:rsid w:val="009E081A"/>
    <w:rsid w:val="009F14F1"/>
    <w:rsid w:val="00AA2C2A"/>
    <w:rsid w:val="00B30305"/>
    <w:rsid w:val="00B33C4B"/>
    <w:rsid w:val="00B3599D"/>
    <w:rsid w:val="00B90FA4"/>
    <w:rsid w:val="00C72821"/>
    <w:rsid w:val="00CC283E"/>
    <w:rsid w:val="00D15938"/>
    <w:rsid w:val="00D37D38"/>
    <w:rsid w:val="00D44297"/>
    <w:rsid w:val="00EA094B"/>
    <w:rsid w:val="00EF4B84"/>
    <w:rsid w:val="00F05361"/>
    <w:rsid w:val="00F456F5"/>
    <w:rsid w:val="00FB41E0"/>
    <w:rsid w:val="00FB7081"/>
    <w:rsid w:val="00FE2673"/>
    <w:rsid w:val="00FE3B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09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D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08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D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4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4D4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A4D4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A4D4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D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4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FE2673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970858"/>
    <w:rPr>
      <w:b/>
      <w:bCs/>
      <w:sz w:val="32"/>
      <w:szCs w:val="32"/>
    </w:rPr>
  </w:style>
  <w:style w:type="character" w:customStyle="1" w:styleId="property">
    <w:name w:val="property"/>
    <w:basedOn w:val="a0"/>
    <w:rsid w:val="00AA2C2A"/>
  </w:style>
  <w:style w:type="character" w:customStyle="1" w:styleId="apple-converted-space">
    <w:name w:val="apple-converted-space"/>
    <w:basedOn w:val="a0"/>
    <w:rsid w:val="00AA2C2A"/>
  </w:style>
  <w:style w:type="character" w:customStyle="1" w:styleId="type-number">
    <w:name w:val="type-number"/>
    <w:basedOn w:val="a0"/>
    <w:rsid w:val="00AA2C2A"/>
  </w:style>
  <w:style w:type="character" w:customStyle="1" w:styleId="type-string">
    <w:name w:val="type-string"/>
    <w:basedOn w:val="a0"/>
    <w:rsid w:val="00AA2C2A"/>
  </w:style>
  <w:style w:type="character" w:customStyle="1" w:styleId="type-null">
    <w:name w:val="type-null"/>
    <w:basedOn w:val="a0"/>
    <w:rsid w:val="00AA2C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95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8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8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7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8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3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9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52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7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yogaguitar.duapp.com/apk_version.php?version_code=12345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</TotalTime>
  <Pages>4</Pages>
  <Words>189</Words>
  <Characters>1078</Characters>
  <Application>Microsoft Office Word</Application>
  <DocSecurity>0</DocSecurity>
  <Lines>8</Lines>
  <Paragraphs>2</Paragraphs>
  <ScaleCrop>false</ScaleCrop>
  <Company>Windows 用户</Company>
  <LinksUpToDate>false</LinksUpToDate>
  <CharactersWithSpaces>1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31</cp:revision>
  <dcterms:created xsi:type="dcterms:W3CDTF">2014-05-21T13:38:00Z</dcterms:created>
  <dcterms:modified xsi:type="dcterms:W3CDTF">2014-06-30T07:43:00Z</dcterms:modified>
</cp:coreProperties>
</file>